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2233" w:rsidRDefault="00EE1E68" w:rsidP="00F62233">
      <w:r>
        <w:rPr>
          <w:rFonts w:hint="eastAsia"/>
        </w:rPr>
        <w:t xml:space="preserve">　様式第3号の</w:t>
      </w:r>
      <w:r w:rsidR="003D0A8E">
        <w:rPr>
          <w:rFonts w:hint="eastAsia"/>
        </w:rPr>
        <w:t>3</w:t>
      </w:r>
      <w:bookmarkStart w:id="0" w:name="_GoBack"/>
      <w:bookmarkEnd w:id="0"/>
      <w:r>
        <w:rPr>
          <w:rFonts w:hint="eastAsia"/>
        </w:rPr>
        <w:t>(第3条関係)</w:t>
      </w:r>
    </w:p>
    <w:p w:rsidR="006C1573" w:rsidRDefault="00F135BE" w:rsidP="00F62233">
      <w:pPr>
        <w:jc w:val="center"/>
      </w:pPr>
      <w:r>
        <w:object w:dxaOrig="21604" w:dyaOrig="6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8.75pt;height:244.5pt" o:ole="">
            <v:imagedata r:id="rId5" o:title=""/>
          </v:shape>
          <o:OLEObject Type="Embed" ProgID="Visio.Drawing.11" ShapeID="_x0000_i1025" DrawAspect="Content" ObjectID="_1496132235" r:id="rId6"/>
        </w:object>
      </w:r>
    </w:p>
    <w:p w:rsidR="00F135BE" w:rsidRDefault="00F135BE" w:rsidP="00F62233">
      <w:pPr>
        <w:jc w:val="center"/>
      </w:pPr>
      <w:r>
        <w:object w:dxaOrig="20791" w:dyaOrig="6530">
          <v:shape id="_x0000_i1026" type="#_x0000_t75" style="width:740.25pt;height:232.5pt" o:ole="">
            <v:imagedata r:id="rId7" o:title=""/>
          </v:shape>
          <o:OLEObject Type="Embed" ProgID="Visio.Drawing.11" ShapeID="_x0000_i1026" DrawAspect="Content" ObjectID="_1496132236" r:id="rId8"/>
        </w:object>
      </w:r>
    </w:p>
    <w:sectPr w:rsidR="00F135BE" w:rsidSect="00EE1E68">
      <w:pgSz w:w="16838" w:h="11906" w:orient="landscape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40"/>
  <w:drawingGridHorizontalSpacing w:val="10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0B47"/>
    <w:rsid w:val="003D0A8E"/>
    <w:rsid w:val="00620B47"/>
    <w:rsid w:val="006A3D21"/>
    <w:rsid w:val="006C1573"/>
    <w:rsid w:val="00777480"/>
    <w:rsid w:val="00E30D13"/>
    <w:rsid w:val="00EE1E68"/>
    <w:rsid w:val="00F135BE"/>
    <w:rsid w:val="00F62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1E68"/>
    <w:pPr>
      <w:widowControl w:val="0"/>
      <w:jc w:val="both"/>
    </w:pPr>
    <w:rPr>
      <w:rFonts w:ascii="ＭＳ 明朝" w:eastAsia="ＭＳ 明朝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1E68"/>
    <w:pPr>
      <w:widowControl w:val="0"/>
      <w:jc w:val="both"/>
    </w:pPr>
    <w:rPr>
      <w:rFonts w:ascii="ＭＳ 明朝" w:eastAsia="ＭＳ 明朝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11</Words>
  <Characters>63</Characters>
  <Application>Microsoft Office Word</Application>
  <DocSecurity>0</DocSecurity>
  <Lines>1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EICL17</dc:creator>
  <cp:keywords/>
  <dc:description/>
  <cp:lastModifiedBy>hikone</cp:lastModifiedBy>
  <cp:revision>7</cp:revision>
  <dcterms:created xsi:type="dcterms:W3CDTF">2013-02-04T10:55:00Z</dcterms:created>
  <dcterms:modified xsi:type="dcterms:W3CDTF">2015-06-18T02:31:00Z</dcterms:modified>
</cp:coreProperties>
</file>